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6BAE39B6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5D7E83">
        <w:rPr>
          <w:b/>
          <w:sz w:val="36"/>
          <w:szCs w:val="36"/>
        </w:rPr>
        <w:t>14-15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5A375618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6D04ED">
        <w:rPr>
          <w:sz w:val="28"/>
          <w:szCs w:val="28"/>
        </w:rPr>
        <w:t>гномь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2EBC8E09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5D7E83">
        <w:rPr>
          <w:sz w:val="28"/>
          <w:szCs w:val="28"/>
        </w:rPr>
        <w:t>18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47218128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3487CF4A" w14:textId="5A47C009" w:rsidR="00991864" w:rsidRDefault="006D04E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20748" w:history="1">
            <w:r w:rsidR="00991864" w:rsidRPr="00317351">
              <w:rPr>
                <w:rStyle w:val="a7"/>
                <w:noProof/>
              </w:rPr>
              <w:t>Цель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48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3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59282718" w14:textId="2DC46107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49" w:history="1">
            <w:r w:rsidR="00991864" w:rsidRPr="00317351">
              <w:rPr>
                <w:rStyle w:val="a7"/>
                <w:noProof/>
              </w:rPr>
              <w:t>Задача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49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3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74709C0E" w14:textId="495E352B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50" w:history="1">
            <w:r w:rsidR="00991864" w:rsidRPr="00317351">
              <w:rPr>
                <w:rStyle w:val="a7"/>
                <w:noProof/>
              </w:rPr>
              <w:t>Идея алгоритма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50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3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1F1FCB36" w14:textId="03B70162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51" w:history="1">
            <w:r w:rsidR="00991864" w:rsidRPr="00317351">
              <w:rPr>
                <w:rStyle w:val="a7"/>
                <w:noProof/>
              </w:rPr>
              <w:t>Словесное представление алгоритма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51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3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21C38F7D" w14:textId="4C99F47C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52" w:history="1">
            <w:r w:rsidR="00991864" w:rsidRPr="00317351">
              <w:rPr>
                <w:rStyle w:val="a7"/>
                <w:noProof/>
              </w:rPr>
              <w:t>Блок-схема с использованием элемента “решение”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52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4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66648314" w14:textId="7BFD8899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53" w:history="1">
            <w:r w:rsidR="00991864" w:rsidRPr="00317351">
              <w:rPr>
                <w:rStyle w:val="a7"/>
                <w:noProof/>
              </w:rPr>
              <w:t>Исходный код программы “Сортировка гномья”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53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5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390579D9" w14:textId="48A1F703" w:rsidR="00991864" w:rsidRDefault="00A5047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620754" w:history="1">
            <w:r w:rsidR="00991864" w:rsidRPr="00317351">
              <w:rPr>
                <w:rStyle w:val="a7"/>
                <w:noProof/>
              </w:rPr>
              <w:t>Результат работы</w:t>
            </w:r>
            <w:r w:rsidR="00991864">
              <w:rPr>
                <w:noProof/>
                <w:webHidden/>
              </w:rPr>
              <w:tab/>
            </w:r>
            <w:r w:rsidR="00991864">
              <w:rPr>
                <w:noProof/>
                <w:webHidden/>
              </w:rPr>
              <w:fldChar w:fldCharType="begin"/>
            </w:r>
            <w:r w:rsidR="00991864">
              <w:rPr>
                <w:noProof/>
                <w:webHidden/>
              </w:rPr>
              <w:instrText xml:space="preserve"> PAGEREF _Toc59620754 \h </w:instrText>
            </w:r>
            <w:r w:rsidR="00991864">
              <w:rPr>
                <w:noProof/>
                <w:webHidden/>
              </w:rPr>
            </w:r>
            <w:r w:rsidR="00991864">
              <w:rPr>
                <w:noProof/>
                <w:webHidden/>
              </w:rPr>
              <w:fldChar w:fldCharType="separate"/>
            </w:r>
            <w:r w:rsidR="0095619A">
              <w:rPr>
                <w:noProof/>
                <w:webHidden/>
              </w:rPr>
              <w:t>5</w:t>
            </w:r>
            <w:r w:rsidR="00991864">
              <w:rPr>
                <w:noProof/>
                <w:webHidden/>
              </w:rPr>
              <w:fldChar w:fldCharType="end"/>
            </w:r>
          </w:hyperlink>
        </w:p>
        <w:p w14:paraId="6748DD56" w14:textId="22203CAC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620748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620749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6D04ED">
        <w:rPr>
          <w:szCs w:val="28"/>
        </w:rPr>
        <w:t>с</w:t>
      </w:r>
      <w:proofErr w:type="spellEnd"/>
      <w:r w:rsidRPr="006D04ED">
        <w:rPr>
          <w:szCs w:val="28"/>
        </w:rPr>
        <w:t xml:space="preserve">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620750"/>
      <w:r>
        <w:t>Идея алгоритма</w:t>
      </w:r>
      <w:bookmarkEnd w:id="6"/>
      <w:bookmarkEnd w:id="7"/>
    </w:p>
    <w:p w14:paraId="30A55381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Идея алгоритма очень проста. Пусть имеется массив A</w:t>
      </w:r>
    </w:p>
    <w:p w14:paraId="51814ECF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мером N, тогда сортировка выбором сводится к</w:t>
      </w:r>
    </w:p>
    <w:p w14:paraId="68B937F5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следующему:</w:t>
      </w:r>
    </w:p>
    <w:p w14:paraId="24A4AD43" w14:textId="35AE6BA4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Смотрим на текущий и предыдущий элемент массива:</w:t>
      </w:r>
    </w:p>
    <w:p w14:paraId="5C97B576" w14:textId="50969F0A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если они в правильном порядке, шагаем на один элемент вперед,</w:t>
      </w:r>
    </w:p>
    <w:p w14:paraId="43194CB4" w14:textId="2CC38D86" w:rsidR="006D04ED" w:rsidRPr="006D04ED" w:rsidRDefault="006D04ED" w:rsidP="006D04ED">
      <w:pPr>
        <w:pStyle w:val="a6"/>
        <w:numPr>
          <w:ilvl w:val="1"/>
          <w:numId w:val="5"/>
        </w:numPr>
        <w:rPr>
          <w:szCs w:val="28"/>
        </w:rPr>
      </w:pPr>
      <w:r w:rsidRPr="006D04ED">
        <w:rPr>
          <w:szCs w:val="28"/>
        </w:rPr>
        <w:t>иначе меняем их местами и шагаем на один элемент назад.</w:t>
      </w:r>
    </w:p>
    <w:p w14:paraId="3CA07141" w14:textId="46615035" w:rsidR="006D04ED" w:rsidRPr="006D04ED" w:rsidRDefault="006D04ED" w:rsidP="006D04ED">
      <w:pPr>
        <w:pStyle w:val="a6"/>
        <w:numPr>
          <w:ilvl w:val="0"/>
          <w:numId w:val="4"/>
        </w:numPr>
        <w:rPr>
          <w:szCs w:val="28"/>
        </w:rPr>
      </w:pPr>
      <w:r w:rsidRPr="006D04ED">
        <w:rPr>
          <w:szCs w:val="28"/>
        </w:rPr>
        <w:t>Граничные условия:</w:t>
      </w:r>
    </w:p>
    <w:p w14:paraId="7225989C" w14:textId="10C32E5B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предыдущего элемента, шагаем вперёд;</w:t>
      </w:r>
    </w:p>
    <w:p w14:paraId="275C9C3F" w14:textId="6F69C3EC" w:rsidR="006D04ED" w:rsidRPr="006D04ED" w:rsidRDefault="006D04ED" w:rsidP="006D04ED">
      <w:pPr>
        <w:pStyle w:val="a6"/>
        <w:numPr>
          <w:ilvl w:val="1"/>
          <w:numId w:val="4"/>
        </w:numPr>
        <w:rPr>
          <w:szCs w:val="28"/>
        </w:rPr>
      </w:pPr>
      <w:r w:rsidRPr="006D04ED">
        <w:rPr>
          <w:szCs w:val="28"/>
        </w:rPr>
        <w:t>если нет следующего элемента, стоп.</w:t>
      </w:r>
    </w:p>
    <w:p w14:paraId="26E2F53B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Это оптимизированная версия с использованием переменной j, чтобы</w:t>
      </w:r>
    </w:p>
    <w:p w14:paraId="6BE691D4" w14:textId="77777777" w:rsidR="006D04ED" w:rsidRP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разрешить прыжок вперёд туда, где он остановился до движения</w:t>
      </w:r>
    </w:p>
    <w:p w14:paraId="3B137C01" w14:textId="79AD4BF3" w:rsidR="006D04ED" w:rsidRDefault="006D04ED" w:rsidP="006D04ED">
      <w:pPr>
        <w:rPr>
          <w:sz w:val="28"/>
          <w:szCs w:val="28"/>
        </w:rPr>
      </w:pPr>
      <w:r w:rsidRPr="006D04ED">
        <w:rPr>
          <w:sz w:val="28"/>
          <w:szCs w:val="28"/>
        </w:rPr>
        <w:t>влево, избегая лишних итераций и сравнений.</w:t>
      </w:r>
    </w:p>
    <w:p w14:paraId="23D72D63" w14:textId="3D9A44CD" w:rsidR="006D04ED" w:rsidRDefault="006D04ED" w:rsidP="006D04ED">
      <w:pPr>
        <w:pStyle w:val="1"/>
      </w:pPr>
      <w:bookmarkStart w:id="8" w:name="_Toc59620751"/>
      <w:r>
        <w:t>Словесное представление алгоритма</w:t>
      </w:r>
      <w:bookmarkEnd w:id="8"/>
    </w:p>
    <w:p w14:paraId="7701C36C" w14:textId="7777777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 xml:space="preserve"> – массив, N- длина массива, </w:t>
      </w:r>
      <w:proofErr w:type="spellStart"/>
      <w:proofErr w:type="gramStart"/>
      <w:r w:rsidRPr="006D04ED">
        <w:rPr>
          <w:color w:val="000000"/>
          <w:sz w:val="28"/>
          <w:szCs w:val="28"/>
        </w:rPr>
        <w:t>i,j</w:t>
      </w:r>
      <w:proofErr w:type="spellEnd"/>
      <w:proofErr w:type="gramEnd"/>
      <w:r w:rsidRPr="006D04ED">
        <w:rPr>
          <w:color w:val="000000"/>
          <w:sz w:val="28"/>
          <w:szCs w:val="28"/>
        </w:rPr>
        <w:t xml:space="preserve">- индексы массивов, </w:t>
      </w:r>
      <w:proofErr w:type="spellStart"/>
      <w:r w:rsidRPr="006D04ED">
        <w:rPr>
          <w:color w:val="000000"/>
          <w:sz w:val="28"/>
          <w:szCs w:val="28"/>
        </w:rPr>
        <w:t>min</w:t>
      </w:r>
      <w:proofErr w:type="spellEnd"/>
      <w:r w:rsidRPr="006D04ED">
        <w:rPr>
          <w:color w:val="000000"/>
          <w:sz w:val="28"/>
          <w:szCs w:val="28"/>
        </w:rPr>
        <w:t xml:space="preserve"> – индекс локального минимума</w:t>
      </w:r>
    </w:p>
    <w:p w14:paraId="008FB088" w14:textId="638AEEE0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1   Сортировка начинается со второго и третьего элементов i=1, j=2;</w:t>
      </w:r>
    </w:p>
    <w:p w14:paraId="2373F094" w14:textId="2A8AAD8F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2   Если i </w:t>
      </w:r>
      <w:proofErr w:type="gramStart"/>
      <w:r w:rsidRPr="006D04ED">
        <w:rPr>
          <w:color w:val="000000"/>
          <w:sz w:val="28"/>
          <w:szCs w:val="28"/>
        </w:rPr>
        <w:t>&lt; N</w:t>
      </w:r>
      <w:proofErr w:type="gramEnd"/>
      <w:r w:rsidRPr="006D04ED">
        <w:rPr>
          <w:color w:val="000000"/>
          <w:sz w:val="28"/>
          <w:szCs w:val="28"/>
        </w:rPr>
        <w:t>, то к пункту 3, иначе к пункту 9</w:t>
      </w:r>
    </w:p>
    <w:p w14:paraId="31E126D3" w14:textId="674568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3   если </w:t>
      </w:r>
      <w:proofErr w:type="spellStart"/>
      <w:proofErr w:type="gram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</w:t>
      </w:r>
      <w:proofErr w:type="gramEnd"/>
      <w:r w:rsidRPr="006D04ED">
        <w:rPr>
          <w:color w:val="000000"/>
          <w:sz w:val="28"/>
          <w:szCs w:val="28"/>
        </w:rPr>
        <w:t xml:space="preserve">i - 1] &gt; </w:t>
      </w: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i], то к пункту 4, иначе к пункту 7</w:t>
      </w:r>
    </w:p>
    <w:p w14:paraId="259B2F74" w14:textId="39990494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4   Меняем местами значения </w:t>
      </w:r>
      <w:proofErr w:type="spell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 xml:space="preserve">[i] и </w:t>
      </w:r>
      <w:proofErr w:type="spellStart"/>
      <w:proofErr w:type="gramStart"/>
      <w:r w:rsidRPr="006D04ED">
        <w:rPr>
          <w:color w:val="000000"/>
          <w:sz w:val="28"/>
          <w:szCs w:val="28"/>
        </w:rPr>
        <w:t>arr</w:t>
      </w:r>
      <w:proofErr w:type="spellEnd"/>
      <w:r w:rsidRPr="006D04ED">
        <w:rPr>
          <w:color w:val="000000"/>
          <w:sz w:val="28"/>
          <w:szCs w:val="28"/>
        </w:rPr>
        <w:t>[</w:t>
      </w:r>
      <w:proofErr w:type="gramEnd"/>
      <w:r w:rsidRPr="006D04ED">
        <w:rPr>
          <w:color w:val="000000"/>
          <w:sz w:val="28"/>
          <w:szCs w:val="28"/>
        </w:rPr>
        <w:t>i - 1]</w:t>
      </w:r>
    </w:p>
    <w:p w14:paraId="1837BA6D" w14:textId="35B3F152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5   Шагаем на один элемент назад i--</w:t>
      </w:r>
    </w:p>
    <w:p w14:paraId="36016BAA" w14:textId="23F64EF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6   Если </w:t>
      </w:r>
      <w:proofErr w:type="gramStart"/>
      <w:r w:rsidRPr="006D04ED">
        <w:rPr>
          <w:color w:val="000000"/>
          <w:sz w:val="28"/>
          <w:szCs w:val="28"/>
        </w:rPr>
        <w:t>i &gt;</w:t>
      </w:r>
      <w:proofErr w:type="gramEnd"/>
      <w:r w:rsidRPr="006D04ED">
        <w:rPr>
          <w:color w:val="000000"/>
          <w:sz w:val="28"/>
          <w:szCs w:val="28"/>
        </w:rPr>
        <w:t xml:space="preserve"> 0, то к пункту 2(используя оператор </w:t>
      </w:r>
      <w:proofErr w:type="spellStart"/>
      <w:r w:rsidRPr="006D04ED">
        <w:rPr>
          <w:color w:val="000000"/>
          <w:sz w:val="28"/>
          <w:szCs w:val="28"/>
        </w:rPr>
        <w:t>continue</w:t>
      </w:r>
      <w:proofErr w:type="spellEnd"/>
      <w:r w:rsidRPr="006D04ED">
        <w:rPr>
          <w:color w:val="000000"/>
          <w:sz w:val="28"/>
          <w:szCs w:val="28"/>
        </w:rPr>
        <w:t>), иначе к пункту 7</w:t>
      </w:r>
    </w:p>
    <w:p w14:paraId="6FA652F3" w14:textId="02976041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7   i = j++</w:t>
      </w:r>
    </w:p>
    <w:p w14:paraId="74342153" w14:textId="1CDEB637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>8   К пункту 2</w:t>
      </w:r>
    </w:p>
    <w:p w14:paraId="0FEA48EA" w14:textId="1AD6F7AD" w:rsidR="006D04ED" w:rsidRPr="006D04ED" w:rsidRDefault="006D04ED" w:rsidP="006D04ED">
      <w:pPr>
        <w:shd w:val="clear" w:color="auto" w:fill="FFFFFF"/>
        <w:rPr>
          <w:color w:val="000000"/>
          <w:sz w:val="28"/>
          <w:szCs w:val="28"/>
        </w:rPr>
      </w:pPr>
      <w:r w:rsidRPr="006D04ED">
        <w:rPr>
          <w:color w:val="000000"/>
          <w:sz w:val="28"/>
          <w:szCs w:val="28"/>
        </w:rPr>
        <w:t xml:space="preserve">9 </w:t>
      </w:r>
      <w:r w:rsidRPr="00991864">
        <w:rPr>
          <w:color w:val="000000"/>
          <w:sz w:val="28"/>
          <w:szCs w:val="28"/>
        </w:rPr>
        <w:t xml:space="preserve">  </w:t>
      </w:r>
      <w:r w:rsidRPr="006D04ED">
        <w:rPr>
          <w:color w:val="000000"/>
          <w:sz w:val="28"/>
          <w:szCs w:val="28"/>
        </w:rPr>
        <w:t>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9" w:name="_Toc59144632"/>
      <w:bookmarkStart w:id="10" w:name="_Toc59620752"/>
      <w:r>
        <w:lastRenderedPageBreak/>
        <w:t>Блок-схема с использованием элемента “решение”</w:t>
      </w:r>
      <w:bookmarkEnd w:id="9"/>
      <w:bookmarkEnd w:id="10"/>
    </w:p>
    <w:p w14:paraId="46D8B03C" w14:textId="343BF678" w:rsidR="006D04ED" w:rsidRDefault="00943554" w:rsidP="00A04BFB">
      <w:r>
        <w:object w:dxaOrig="4716" w:dyaOrig="9577" w14:anchorId="5CC985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4.6pt;height:537pt" o:ole="">
            <v:imagedata r:id="rId10" o:title=""/>
          </v:shape>
          <o:OLEObject Type="Embed" ProgID="Visio.Drawing.15" ShapeID="_x0000_i1027" DrawAspect="Content" ObjectID="_1670362483" r:id="rId11"/>
        </w:object>
      </w:r>
    </w:p>
    <w:p w14:paraId="4C959640" w14:textId="164AFCBF" w:rsidR="00EB2F92" w:rsidRPr="00EB2F92" w:rsidRDefault="00EB2F92" w:rsidP="00A04BFB">
      <w:pPr>
        <w:rPr>
          <w:sz w:val="28"/>
          <w:szCs w:val="28"/>
        </w:rPr>
      </w:pPr>
      <w:r w:rsidRPr="00EB2F92">
        <w:rPr>
          <w:sz w:val="28"/>
          <w:szCs w:val="28"/>
        </w:rPr>
        <w:t>Рисунок 1 - Блок-схема с использованием элемента “решение”</w:t>
      </w:r>
    </w:p>
    <w:p w14:paraId="57FA9984" w14:textId="0D9CC4A9" w:rsidR="00943554" w:rsidRDefault="00EB2F92" w:rsidP="00943554">
      <w:r>
        <w:br w:type="page"/>
      </w:r>
      <w:bookmarkStart w:id="11" w:name="_Toc59620753"/>
    </w:p>
    <w:p w14:paraId="594E51B1" w14:textId="4200AB6E" w:rsidR="00943554" w:rsidRDefault="00943554" w:rsidP="00943554">
      <w:pPr>
        <w:pStyle w:val="1"/>
      </w:pPr>
      <w:r>
        <w:lastRenderedPageBreak/>
        <w:t>Блок-схема с использованием элемента “</w:t>
      </w:r>
      <w:r>
        <w:t>модификация</w:t>
      </w:r>
      <w:r>
        <w:t>”</w:t>
      </w:r>
    </w:p>
    <w:p w14:paraId="52313E04" w14:textId="2DBC5E62" w:rsidR="00943554" w:rsidRDefault="00943554" w:rsidP="00943554"/>
    <w:p w14:paraId="02E3836C" w14:textId="77777777" w:rsidR="00943554" w:rsidRDefault="00943554" w:rsidP="00943554">
      <w:pPr>
        <w:rPr>
          <w:sz w:val="28"/>
          <w:szCs w:val="28"/>
        </w:rPr>
      </w:pPr>
      <w:r>
        <w:object w:dxaOrig="4969" w:dyaOrig="10176" w14:anchorId="584886C6">
          <v:shape id="_x0000_i1029" type="#_x0000_t75" style="width:248.4pt;height:508.8pt" o:ole="">
            <v:imagedata r:id="rId12" o:title=""/>
          </v:shape>
          <o:OLEObject Type="Embed" ProgID="Visio.Drawing.15" ShapeID="_x0000_i1029" DrawAspect="Content" ObjectID="_1670362484" r:id="rId13"/>
        </w:object>
      </w:r>
      <w:r w:rsidRPr="00943554">
        <w:rPr>
          <w:sz w:val="28"/>
          <w:szCs w:val="28"/>
        </w:rPr>
        <w:t xml:space="preserve"> </w:t>
      </w:r>
    </w:p>
    <w:p w14:paraId="443551AB" w14:textId="2BCB4049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Блок-схема с использованием элемента “</w:t>
      </w:r>
      <w:r>
        <w:rPr>
          <w:sz w:val="28"/>
          <w:szCs w:val="28"/>
        </w:rPr>
        <w:t>модификация</w:t>
      </w:r>
      <w:r w:rsidRPr="00EB2F92">
        <w:rPr>
          <w:sz w:val="28"/>
          <w:szCs w:val="28"/>
        </w:rPr>
        <w:t>”</w:t>
      </w:r>
    </w:p>
    <w:p w14:paraId="2E7D9B5C" w14:textId="4C8AD713" w:rsidR="00943554" w:rsidRDefault="00943554">
      <w:r>
        <w:br w:type="page"/>
      </w:r>
    </w:p>
    <w:p w14:paraId="1F84339A" w14:textId="77777777" w:rsidR="00943554" w:rsidRDefault="00943554" w:rsidP="00943554"/>
    <w:p w14:paraId="3BF738CE" w14:textId="2D2D3A89" w:rsidR="00EB2F92" w:rsidRPr="00943554" w:rsidRDefault="00EB2F92" w:rsidP="00EB2F92">
      <w:pPr>
        <w:pStyle w:val="1"/>
      </w:pPr>
      <w:r w:rsidRPr="00972186">
        <w:t>Исходный код программы “Сортировка</w:t>
      </w:r>
      <w:r>
        <w:t xml:space="preserve"> гномья</w:t>
      </w:r>
      <w:bookmarkEnd w:id="11"/>
      <w:r w:rsidR="00943554">
        <w:t xml:space="preserve"> с циклом </w:t>
      </w:r>
      <w:r w:rsidR="00943554">
        <w:rPr>
          <w:lang w:val="en-US"/>
        </w:rPr>
        <w:t>while</w:t>
      </w:r>
      <w:r w:rsidR="00943554" w:rsidRPr="00943554">
        <w:t>”</w:t>
      </w:r>
    </w:p>
    <w:p w14:paraId="7D042BA0" w14:textId="1A838CCD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>Листинг 1 - Исходный код программы “Сортировка гномья</w:t>
      </w:r>
      <w:r w:rsidR="00943554">
        <w:rPr>
          <w:sz w:val="28"/>
          <w:szCs w:val="28"/>
        </w:rPr>
        <w:t xml:space="preserve"> с циклом </w:t>
      </w:r>
      <w:r w:rsidR="00943554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21FB976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BEC9AB8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F85D2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91BB3D6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6CED177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1, j = 2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674688F6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8013131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0C8E6E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) {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</w:t>
      </w:r>
    </w:p>
    <w:p w14:paraId="364E743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i - 1] &gt;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[i]) {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ACE70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Меняем их местами</w:t>
      </w:r>
    </w:p>
    <w:p w14:paraId="5CB70FFD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;</w:t>
      </w:r>
    </w:p>
    <w:p w14:paraId="75ED4AD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5C92C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>i--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Шагаем на один элемент назад</w:t>
      </w:r>
    </w:p>
    <w:p w14:paraId="19772479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 </w:t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BF0370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F38C1E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Возвращаемся</w:t>
      </w:r>
    </w:p>
    <w:p w14:paraId="06535017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5343921" w14:textId="77777777" w:rsidR="00EB2F92" w:rsidRPr="00991864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80785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186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7E9645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B2F92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2A291203" w14:textId="202CAD54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D023712" w14:textId="0907994A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906728" w14:textId="6A3DD9E2" w:rsidR="00EB2F92" w:rsidRDefault="00EB2F92" w:rsidP="00EB2F92">
      <w:pPr>
        <w:pStyle w:val="1"/>
      </w:pPr>
      <w:bookmarkStart w:id="12" w:name="_Toc59620754"/>
      <w:r>
        <w:t>Результат работы</w:t>
      </w:r>
      <w:bookmarkEnd w:id="12"/>
    </w:p>
    <w:p w14:paraId="61DCA524" w14:textId="23518CDA" w:rsidR="00EB2F92" w:rsidRDefault="00EB2F92" w:rsidP="00EB2F92">
      <w:r w:rsidRPr="00EB2F92">
        <w:rPr>
          <w:noProof/>
        </w:rPr>
        <w:drawing>
          <wp:inline distT="0" distB="0" distL="0" distR="0" wp14:anchorId="5D527ED0" wp14:editId="24A9DB5F">
            <wp:extent cx="6120130" cy="217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282F0406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="00943554">
        <w:rPr>
          <w:sz w:val="28"/>
          <w:szCs w:val="28"/>
        </w:rPr>
        <w:t>3</w:t>
      </w:r>
      <w:r w:rsidRPr="00EB2F92">
        <w:rPr>
          <w:sz w:val="28"/>
          <w:szCs w:val="28"/>
        </w:rPr>
        <w:t xml:space="preserve"> – результат работы программы “Сортировка гномья”</w:t>
      </w:r>
    </w:p>
    <w:p w14:paraId="0A9549A9" w14:textId="6DB88DBD" w:rsidR="00943554" w:rsidRDefault="00943554" w:rsidP="00EB2F92"/>
    <w:p w14:paraId="5C227156" w14:textId="77777777" w:rsidR="00943554" w:rsidRDefault="00943554">
      <w:r>
        <w:br w:type="page"/>
      </w:r>
    </w:p>
    <w:p w14:paraId="2CB07E5C" w14:textId="19955CE6" w:rsidR="00943554" w:rsidRPr="00943554" w:rsidRDefault="00943554" w:rsidP="00943554">
      <w:pPr>
        <w:pStyle w:val="1"/>
      </w:pPr>
      <w:r w:rsidRPr="00972186">
        <w:lastRenderedPageBreak/>
        <w:t>Исходный код программы “Сортировка</w:t>
      </w:r>
      <w:r>
        <w:t xml:space="preserve"> гномья с циклом </w:t>
      </w:r>
      <w:r>
        <w:rPr>
          <w:lang w:val="en-US"/>
        </w:rPr>
        <w:t>for</w:t>
      </w:r>
      <w:r w:rsidRPr="00943554">
        <w:t>”</w:t>
      </w:r>
    </w:p>
    <w:p w14:paraId="09EC5DA7" w14:textId="1704F705" w:rsidR="00943554" w:rsidRPr="00EB2F92" w:rsidRDefault="00943554" w:rsidP="00943554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Исходный код программы “Сортировка гномья</w:t>
      </w:r>
      <w:r>
        <w:rPr>
          <w:sz w:val="28"/>
          <w:szCs w:val="28"/>
        </w:rPr>
        <w:t xml:space="preserve"> 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665E06D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038F7F0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8C94D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037EAF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C3D7877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1, j = 2,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5D4367A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7DECC556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F5B79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i = 1; i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>;)</w:t>
      </w:r>
    </w:p>
    <w:p w14:paraId="7355622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2DA3AEE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i - 1] &gt;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[i]) {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B7A0FC3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43554">
        <w:rPr>
          <w:rFonts w:ascii="Courier New" w:hAnsi="Courier New" w:cs="Courier New"/>
          <w:color w:val="008000"/>
          <w:sz w:val="20"/>
          <w:szCs w:val="20"/>
        </w:rPr>
        <w:t>/ Меняем их местами</w:t>
      </w:r>
    </w:p>
    <w:p w14:paraId="14BB93F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;</w:t>
      </w:r>
    </w:p>
    <w:p w14:paraId="7B293D5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22B95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>i--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43554">
        <w:rPr>
          <w:rFonts w:ascii="Courier New" w:hAnsi="Courier New" w:cs="Courier New"/>
          <w:color w:val="008000"/>
          <w:sz w:val="20"/>
          <w:szCs w:val="20"/>
        </w:rPr>
        <w:t>/ Шагаем на один элемент назад</w:t>
      </w:r>
    </w:p>
    <w:p w14:paraId="672D72A8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 </w:t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94837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D83CC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4D63D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7FC5A3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71ED14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144F0841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43554">
        <w:rPr>
          <w:rFonts w:ascii="Courier New" w:hAnsi="Courier New" w:cs="Courier New"/>
          <w:color w:val="A31515"/>
          <w:sz w:val="20"/>
          <w:szCs w:val="20"/>
        </w:rPr>
        <w:t>"%d "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3485025E" w14:textId="50C421A1" w:rsidR="00EB2F92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F4AF4B5" w14:textId="499A87B7" w:rsidR="00943554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</w:p>
    <w:p w14:paraId="485547A7" w14:textId="1473E11C" w:rsidR="00943554" w:rsidRPr="00943554" w:rsidRDefault="00943554" w:rsidP="00943554">
      <w:pPr>
        <w:pStyle w:val="1"/>
      </w:pPr>
      <w:r>
        <w:t>Результат работы</w:t>
      </w:r>
    </w:p>
    <w:p w14:paraId="02F7931C" w14:textId="723B713C" w:rsidR="00943554" w:rsidRDefault="00943554" w:rsidP="00943554">
      <w:pPr>
        <w:rPr>
          <w:rFonts w:ascii="Courier New" w:hAnsi="Courier New" w:cs="Courier New"/>
          <w:sz w:val="20"/>
          <w:szCs w:val="20"/>
        </w:rPr>
      </w:pPr>
      <w:r w:rsidRPr="00943554">
        <w:rPr>
          <w:rFonts w:ascii="Courier New" w:hAnsi="Courier New" w:cs="Courier New"/>
          <w:sz w:val="20"/>
          <w:szCs w:val="20"/>
        </w:rPr>
        <w:drawing>
          <wp:inline distT="0" distB="0" distL="0" distR="0" wp14:anchorId="1C1172E3" wp14:editId="1198C73A">
            <wp:extent cx="6120130" cy="278003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E737" w14:textId="42FF44B0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Pr="00943554">
        <w:rPr>
          <w:sz w:val="28"/>
          <w:szCs w:val="28"/>
        </w:rPr>
        <w:t>4</w:t>
      </w:r>
      <w:r w:rsidRPr="00EB2F92">
        <w:rPr>
          <w:sz w:val="28"/>
          <w:szCs w:val="28"/>
        </w:rPr>
        <w:t xml:space="preserve"> – результат работы программы “Сортировка гномья</w:t>
      </w:r>
      <w:r w:rsidRPr="0094355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2973A7FA" w14:textId="77777777" w:rsidR="00943554" w:rsidRPr="00943554" w:rsidRDefault="00943554" w:rsidP="00943554">
      <w:pPr>
        <w:rPr>
          <w:rFonts w:ascii="Courier New" w:hAnsi="Courier New" w:cs="Courier New"/>
          <w:sz w:val="20"/>
          <w:szCs w:val="20"/>
        </w:rPr>
      </w:pPr>
    </w:p>
    <w:sectPr w:rsidR="00943554" w:rsidRPr="00943554" w:rsidSect="00A04BFB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9C7DAB" w14:textId="77777777" w:rsidR="00A5047D" w:rsidRDefault="00A5047D" w:rsidP="00A04BFB">
      <w:r>
        <w:separator/>
      </w:r>
    </w:p>
  </w:endnote>
  <w:endnote w:type="continuationSeparator" w:id="0">
    <w:p w14:paraId="306DFBD9" w14:textId="77777777" w:rsidR="00A5047D" w:rsidRDefault="00A5047D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EndPr/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0A6D17A" w14:textId="77777777" w:rsidR="00A5047D" w:rsidRDefault="00A5047D" w:rsidP="00A04BFB">
      <w:r>
        <w:separator/>
      </w:r>
    </w:p>
  </w:footnote>
  <w:footnote w:type="continuationSeparator" w:id="0">
    <w:p w14:paraId="130AF7A6" w14:textId="77777777" w:rsidR="00A5047D" w:rsidRDefault="00A5047D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D7E83"/>
    <w:rsid w:val="005F553E"/>
    <w:rsid w:val="005F5976"/>
    <w:rsid w:val="00610B04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31A75"/>
    <w:rsid w:val="00933D9D"/>
    <w:rsid w:val="00943554"/>
    <w:rsid w:val="009448C4"/>
    <w:rsid w:val="0095619A"/>
    <w:rsid w:val="00991864"/>
    <w:rsid w:val="009B64B7"/>
    <w:rsid w:val="009F1A68"/>
    <w:rsid w:val="00A04BFB"/>
    <w:rsid w:val="00A36054"/>
    <w:rsid w:val="00A46E28"/>
    <w:rsid w:val="00A5047D"/>
    <w:rsid w:val="00AC0A95"/>
    <w:rsid w:val="00AD2A84"/>
    <w:rsid w:val="00B251D0"/>
    <w:rsid w:val="00B4567A"/>
    <w:rsid w:val="00B76A6F"/>
    <w:rsid w:val="00B93D94"/>
    <w:rsid w:val="00BB129F"/>
    <w:rsid w:val="00C23D04"/>
    <w:rsid w:val="00C24656"/>
    <w:rsid w:val="00C67667"/>
    <w:rsid w:val="00C765F9"/>
    <w:rsid w:val="00CF0920"/>
    <w:rsid w:val="00D470B8"/>
    <w:rsid w:val="00D762DD"/>
    <w:rsid w:val="00D85A55"/>
    <w:rsid w:val="00E05F17"/>
    <w:rsid w:val="00E53950"/>
    <w:rsid w:val="00EB2F92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4355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791</Words>
  <Characters>4513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2</cp:revision>
  <cp:lastPrinted>2020-12-23T09:59:00Z</cp:lastPrinted>
  <dcterms:created xsi:type="dcterms:W3CDTF">2020-12-24T21:48:00Z</dcterms:created>
  <dcterms:modified xsi:type="dcterms:W3CDTF">2020-12-24T21:48:00Z</dcterms:modified>
</cp:coreProperties>
</file>